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32A334D" w14:textId="21046FA6" w:rsidR="00474280" w:rsidRPr="00481930" w:rsidRDefault="00147A22" w:rsidP="00BF6879">
      <w:pPr>
        <w:pStyle w:val="1"/>
      </w:pPr>
      <w:r w:rsidRPr="00481930">
        <w:t xml:space="preserve">PANXI </w:t>
      </w:r>
      <w:r w:rsidR="00474280" w:rsidRPr="00481930">
        <w:rPr>
          <w:rFonts w:hint="eastAsia"/>
        </w:rPr>
        <w:t>R</w:t>
      </w:r>
      <w:r w:rsidR="00474280" w:rsidRPr="00481930">
        <w:t>V32</w:t>
      </w:r>
      <w:r w:rsidRPr="00481930">
        <w:t xml:space="preserve"> S</w:t>
      </w:r>
      <w:r w:rsidRPr="00481930">
        <w:rPr>
          <w:rFonts w:hint="eastAsia"/>
        </w:rPr>
        <w:t>oc</w:t>
      </w:r>
      <w:r w:rsidRPr="00481930">
        <w:t xml:space="preserve"> S</w:t>
      </w:r>
      <w:r w:rsidRPr="00481930">
        <w:t>pecification</w:t>
      </w:r>
    </w:p>
    <w:p w14:paraId="35EFC289" w14:textId="6922B297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五级流水线</w:t>
      </w:r>
    </w:p>
    <w:p w14:paraId="4472B1D8" w14:textId="77777777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单发射、非超标量、不支持乱序</w:t>
      </w:r>
    </w:p>
    <w:p w14:paraId="7797F88D" w14:textId="77B144D8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支持分支预测</w:t>
      </w:r>
    </w:p>
    <w:p w14:paraId="66AB0242" w14:textId="76ED8311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2</w:t>
      </w:r>
      <w:r w:rsidRPr="00481930">
        <w:rPr>
          <w:rFonts w:hint="eastAsia"/>
        </w:rPr>
        <w:t>级</w:t>
      </w:r>
      <w:r w:rsidRPr="00481930">
        <w:rPr>
          <w:rFonts w:hint="eastAsia"/>
        </w:rPr>
        <w:t>cache</w:t>
      </w:r>
    </w:p>
    <w:p w14:paraId="10CA13B9" w14:textId="3CCE66D5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M</w:t>
      </w:r>
      <w:r w:rsidRPr="00481930">
        <w:t>MU</w:t>
      </w:r>
      <w:r w:rsidRPr="00481930">
        <w:rPr>
          <w:rFonts w:hint="eastAsia"/>
        </w:rPr>
        <w:t>-</w:t>
      </w:r>
    </w:p>
    <w:p w14:paraId="17A24E18" w14:textId="2F85D879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内部总线：</w:t>
      </w:r>
      <w:r w:rsidRPr="00481930">
        <w:t xml:space="preserve"> </w:t>
      </w:r>
      <w:r w:rsidRPr="00481930">
        <w:rPr>
          <w:rFonts w:hint="eastAsia"/>
        </w:rPr>
        <w:t>外部</w:t>
      </w:r>
      <w:r w:rsidRPr="00481930">
        <w:t>AXI</w:t>
      </w:r>
      <w:r w:rsidRPr="00481930">
        <w:rPr>
          <w:rFonts w:hint="eastAsia"/>
        </w:rPr>
        <w:t>-</w:t>
      </w:r>
      <w:r w:rsidRPr="00481930">
        <w:t>AHB</w:t>
      </w:r>
      <w:r w:rsidRPr="00481930">
        <w:rPr>
          <w:rFonts w:hint="eastAsia"/>
        </w:rPr>
        <w:t>-</w:t>
      </w:r>
      <w:r w:rsidRPr="00481930">
        <w:t>APB</w:t>
      </w:r>
    </w:p>
    <w:p w14:paraId="127D73A3" w14:textId="51BDEF3D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Interrupt</w:t>
      </w:r>
    </w:p>
    <w:p w14:paraId="7E8FE8F9" w14:textId="272A2F51" w:rsidR="00474280" w:rsidRPr="00481930" w:rsidRDefault="00474280" w:rsidP="00474280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G</w:t>
      </w:r>
      <w:r w:rsidRPr="00481930">
        <w:t>PR</w:t>
      </w:r>
      <w:r w:rsidRPr="00481930">
        <w:rPr>
          <w:rFonts w:hint="eastAsia"/>
        </w:rPr>
        <w:t>s</w:t>
      </w:r>
      <w:r w:rsidRPr="00481930">
        <w:rPr>
          <w:rFonts w:hint="eastAsia"/>
        </w:rPr>
        <w:t>、寄存器组</w:t>
      </w:r>
    </w:p>
    <w:p w14:paraId="494BAC59" w14:textId="05E0EA24" w:rsidR="00147A22" w:rsidRDefault="00D932BA" w:rsidP="00147A22">
      <w:pPr>
        <w:pStyle w:val="a3"/>
        <w:numPr>
          <w:ilvl w:val="0"/>
          <w:numId w:val="4"/>
        </w:numPr>
        <w:ind w:firstLineChars="0"/>
      </w:pPr>
      <w:r w:rsidRPr="00481930">
        <w:rPr>
          <w:rFonts w:hint="eastAsia"/>
        </w:rPr>
        <w:t>D</w:t>
      </w:r>
      <w:r w:rsidRPr="00481930">
        <w:t>EBUG</w:t>
      </w:r>
      <w:r w:rsidRPr="00481930">
        <w:rPr>
          <w:rFonts w:hint="eastAsia"/>
        </w:rPr>
        <w:t>模式，</w:t>
      </w:r>
      <w:r w:rsidR="007F6657" w:rsidRPr="00481930">
        <w:rPr>
          <w:rFonts w:hint="eastAsia"/>
        </w:rPr>
        <w:t>支持</w:t>
      </w:r>
      <w:r w:rsidR="007F6657" w:rsidRPr="00481930">
        <w:t>JTAG</w:t>
      </w:r>
      <w:r w:rsidRPr="00481930">
        <w:t>\UART</w:t>
      </w:r>
    </w:p>
    <w:p w14:paraId="20832126" w14:textId="211C0DB5" w:rsidR="001E5516" w:rsidRDefault="001E5516" w:rsidP="001E5516"/>
    <w:p w14:paraId="4C469E49" w14:textId="4C3345F0" w:rsidR="001E5516" w:rsidRDefault="001E5516" w:rsidP="001E5516"/>
    <w:p w14:paraId="660EE5D9" w14:textId="7D06961F" w:rsidR="001E5516" w:rsidRPr="001E5516" w:rsidRDefault="001E5516" w:rsidP="001E5516">
      <w:pPr>
        <w:pStyle w:val="2"/>
        <w:rPr>
          <w:rFonts w:hint="eastAsia"/>
        </w:rPr>
      </w:pPr>
      <w:r>
        <w:rPr>
          <w:rFonts w:hint="eastAsia"/>
        </w:rPr>
        <w:t>A</w:t>
      </w:r>
      <w:r>
        <w:t>LU</w:t>
      </w:r>
      <w:r>
        <w:rPr>
          <w:rFonts w:hint="eastAsia"/>
        </w:rPr>
        <w:t>设计</w:t>
      </w:r>
    </w:p>
    <w:p w14:paraId="13AA1658" w14:textId="6884F65B" w:rsidR="00147A22" w:rsidRDefault="00602B76" w:rsidP="00602B76">
      <w:pPr>
        <w:pStyle w:val="2"/>
      </w:pPr>
      <w:r>
        <w:t>C</w:t>
      </w:r>
      <w:r>
        <w:rPr>
          <w:rFonts w:hint="eastAsia"/>
        </w:rPr>
        <w:t>ache</w:t>
      </w:r>
      <w:r>
        <w:rPr>
          <w:rFonts w:hint="eastAsia"/>
        </w:rPr>
        <w:t>设计</w:t>
      </w:r>
    </w:p>
    <w:p w14:paraId="4FEBEAB5" w14:textId="6A5256C0" w:rsidR="00712502" w:rsidRDefault="00712502" w:rsidP="00712502">
      <w:r>
        <w:rPr>
          <w:noProof/>
        </w:rPr>
        <w:drawing>
          <wp:inline distT="0" distB="0" distL="0" distR="0" wp14:anchorId="4DBF4283" wp14:editId="367E0E42">
            <wp:extent cx="5274310" cy="285940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9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70496" w14:textId="3595FB73" w:rsidR="004D101A" w:rsidRPr="00712502" w:rsidRDefault="004D101A" w:rsidP="00712502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0C483BE7" wp14:editId="24A86915">
            <wp:extent cx="5274310" cy="1896745"/>
            <wp:effectExtent l="0" t="0" r="254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6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D91E70" w14:textId="79643280" w:rsidR="00054809" w:rsidRDefault="00054809" w:rsidP="00054809">
      <w:r>
        <w:rPr>
          <w:rFonts w:hint="eastAsia"/>
        </w:rPr>
        <w:t>L</w:t>
      </w:r>
      <w:r>
        <w:t>1-</w:t>
      </w:r>
      <w:r>
        <w:rPr>
          <w:rFonts w:hint="eastAsia"/>
        </w:rPr>
        <w:t>Cache</w:t>
      </w:r>
      <w:r>
        <w:t xml:space="preserve"> </w:t>
      </w:r>
      <w:r>
        <w:t>32</w:t>
      </w:r>
      <w:r>
        <w:t>K</w:t>
      </w:r>
    </w:p>
    <w:p w14:paraId="48719FC1" w14:textId="79EBDA19" w:rsidR="00054809" w:rsidRDefault="00054809" w:rsidP="00054809">
      <w:r>
        <w:rPr>
          <w:rFonts w:hint="eastAsia"/>
        </w:rPr>
        <w:t>L</w:t>
      </w:r>
      <w:r>
        <w:t>2-C</w:t>
      </w:r>
      <w:r>
        <w:rPr>
          <w:rFonts w:hint="eastAsia"/>
        </w:rPr>
        <w:t>ache</w:t>
      </w:r>
      <w:r w:rsidR="00F45266">
        <w:t xml:space="preserve"> 128</w:t>
      </w:r>
      <w:r>
        <w:t>K</w:t>
      </w:r>
    </w:p>
    <w:p w14:paraId="57DA4E16" w14:textId="32321A48" w:rsidR="00602B76" w:rsidRPr="00F3208E" w:rsidRDefault="00602B76" w:rsidP="00054809"/>
    <w:p w14:paraId="68FFB98C" w14:textId="1F125B32" w:rsidR="00054809" w:rsidRPr="00602B76" w:rsidRDefault="00054809" w:rsidP="00054809">
      <w:pPr>
        <w:rPr>
          <w:rFonts w:hint="eastAsia"/>
        </w:rPr>
      </w:pPr>
      <w:r>
        <w:t>PANXI RV32</w:t>
      </w:r>
      <w:r>
        <w:rPr>
          <w:rFonts w:hint="eastAsia"/>
        </w:rPr>
        <w:t>地址宽度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位，</w:t>
      </w:r>
      <w:r>
        <w:rPr>
          <w:rFonts w:hint="eastAsia"/>
        </w:rPr>
        <w:t>L</w:t>
      </w:r>
      <w:r>
        <w:t>1-C</w:t>
      </w:r>
      <w:r>
        <w:rPr>
          <w:rFonts w:hint="eastAsia"/>
        </w:rPr>
        <w:t>ache</w:t>
      </w:r>
      <w:r>
        <w:rPr>
          <w:rFonts w:hint="eastAsia"/>
        </w:rPr>
        <w:t>采用</w:t>
      </w:r>
      <w:r>
        <w:rPr>
          <w:rFonts w:hint="eastAsia"/>
        </w:rPr>
        <w:t>3</w:t>
      </w:r>
      <w:r>
        <w:t>2KB</w:t>
      </w:r>
      <w:r>
        <w:rPr>
          <w:rFonts w:hint="eastAsia"/>
        </w:rPr>
        <w:t>大小四路组相连</w:t>
      </w:r>
      <w:r>
        <w:rPr>
          <w:rFonts w:hint="eastAsia"/>
        </w:rPr>
        <w:t>cache</w:t>
      </w:r>
      <w:r>
        <w:rPr>
          <w:rFonts w:hint="eastAsia"/>
        </w:rPr>
        <w:t>，</w:t>
      </w:r>
      <w:r>
        <w:rPr>
          <w:rFonts w:hint="eastAsia"/>
        </w:rPr>
        <w:t>cache</w:t>
      </w:r>
      <w:r>
        <w:t xml:space="preserve"> </w:t>
      </w:r>
      <w:r>
        <w:rPr>
          <w:rFonts w:hint="eastAsia"/>
        </w:rPr>
        <w:t>line</w:t>
      </w:r>
      <w:r>
        <w:rPr>
          <w:rFonts w:hint="eastAsia"/>
        </w:rPr>
        <w:t>大小为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字节。因此需要</w:t>
      </w:r>
      <w:r>
        <w:rPr>
          <w:rFonts w:hint="eastAsia"/>
        </w:rPr>
        <w:t>2</w:t>
      </w:r>
      <w:r>
        <w:t>56</w:t>
      </w:r>
      <w:r>
        <w:rPr>
          <w:rFonts w:hint="eastAsia"/>
        </w:rPr>
        <w:t>组，</w:t>
      </w:r>
      <w:r>
        <w:rPr>
          <w:rFonts w:hint="eastAsia"/>
        </w:rPr>
        <w:t>offset</w:t>
      </w:r>
      <w:r>
        <w:rPr>
          <w:rFonts w:hint="eastAsia"/>
        </w:rPr>
        <w:t>为</w:t>
      </w:r>
      <w:r>
        <w:rPr>
          <w:rFonts w:hint="eastAsia"/>
        </w:rPr>
        <w:t>5</w:t>
      </w:r>
      <w:r>
        <w:t xml:space="preserve"> </w:t>
      </w:r>
      <w:r>
        <w:rPr>
          <w:rFonts w:hint="eastAsia"/>
        </w:rPr>
        <w:t>bit</w:t>
      </w:r>
      <w:r>
        <w:rPr>
          <w:rFonts w:hint="eastAsia"/>
        </w:rPr>
        <w:t>，</w:t>
      </w:r>
      <w:r>
        <w:rPr>
          <w:rFonts w:hint="eastAsia"/>
        </w:rPr>
        <w:t>index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t xml:space="preserve"> </w:t>
      </w:r>
      <w:r>
        <w:rPr>
          <w:rFonts w:hint="eastAsia"/>
        </w:rPr>
        <w:t>bit</w:t>
      </w:r>
      <w:r>
        <w:rPr>
          <w:rFonts w:hint="eastAsia"/>
        </w:rPr>
        <w:t>，剩下</w:t>
      </w:r>
      <w:r>
        <w:rPr>
          <w:rFonts w:hint="eastAsia"/>
        </w:rPr>
        <w:t>3</w:t>
      </w:r>
      <w:r>
        <w:t>2-5-8=19</w:t>
      </w:r>
      <w:r>
        <w:rPr>
          <w:rFonts w:hint="eastAsia"/>
        </w:rPr>
        <w:t>为</w:t>
      </w:r>
      <w:r>
        <w:rPr>
          <w:rFonts w:hint="eastAsia"/>
        </w:rPr>
        <w:t>tag</w:t>
      </w:r>
      <w:r>
        <w:rPr>
          <w:rFonts w:hint="eastAsia"/>
        </w:rPr>
        <w:t>。</w:t>
      </w:r>
    </w:p>
    <w:p w14:paraId="2DA7F16F" w14:textId="317F1FC2" w:rsidR="00712502" w:rsidRPr="00481930" w:rsidRDefault="00442F3D" w:rsidP="00147A22">
      <w:r>
        <w:object w:dxaOrig="9465" w:dyaOrig="6000" w14:anchorId="716126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5.05pt;height:263.2pt" o:ole="">
            <v:imagedata r:id="rId7" o:title=""/>
          </v:shape>
          <o:OLEObject Type="Embed" ProgID="Visio.Drawing.15" ShapeID="_x0000_i1039" DrawAspect="Content" ObjectID="_1778013916" r:id="rId8"/>
        </w:object>
      </w:r>
    </w:p>
    <w:p w14:paraId="21CB4303" w14:textId="0DD69C24" w:rsidR="00147A22" w:rsidRPr="00481930" w:rsidRDefault="00147A22" w:rsidP="00147A22"/>
    <w:p w14:paraId="7D30C094" w14:textId="77777777" w:rsidR="00147A22" w:rsidRPr="00481930" w:rsidRDefault="00147A22" w:rsidP="00147A22">
      <w:pPr>
        <w:rPr>
          <w:rFonts w:hint="eastAsia"/>
        </w:rPr>
      </w:pPr>
    </w:p>
    <w:sectPr w:rsidR="00147A22" w:rsidRPr="004819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4D66E9"/>
    <w:multiLevelType w:val="hybridMultilevel"/>
    <w:tmpl w:val="C1929EB6"/>
    <w:lvl w:ilvl="0" w:tplc="9B42A3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5140A9"/>
    <w:multiLevelType w:val="hybridMultilevel"/>
    <w:tmpl w:val="8702E15C"/>
    <w:lvl w:ilvl="0" w:tplc="8DC2AE28">
      <w:start w:val="1"/>
      <w:numFmt w:val="decimal"/>
      <w:lvlText w:val="%1"/>
      <w:lvlJc w:val="left"/>
      <w:pPr>
        <w:ind w:left="420" w:hanging="420"/>
      </w:pPr>
      <w:rPr>
        <w:rFonts w:ascii="Times New Roman" w:eastAsia="宋体" w:hAnsi="Times New Roman" w:hint="default"/>
        <w:b w:val="0"/>
        <w:i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262451"/>
    <w:multiLevelType w:val="hybridMultilevel"/>
    <w:tmpl w:val="F312C3D2"/>
    <w:lvl w:ilvl="0" w:tplc="9B42A3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708C0AC2"/>
    <w:multiLevelType w:val="hybridMultilevel"/>
    <w:tmpl w:val="BC1E5A7E"/>
    <w:lvl w:ilvl="0" w:tplc="B62AE614">
      <w:start w:val="1"/>
      <w:numFmt w:val="decimal"/>
      <w:pStyle w:val="2"/>
      <w:lvlText w:val="%1."/>
      <w:lvlJc w:val="left"/>
      <w:pPr>
        <w:ind w:left="420" w:hanging="420"/>
      </w:pPr>
      <w:rPr>
        <w:rFonts w:ascii="Times New Roman" w:eastAsia="宋体"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3A378A0"/>
    <w:multiLevelType w:val="hybridMultilevel"/>
    <w:tmpl w:val="BD1C886A"/>
    <w:lvl w:ilvl="0" w:tplc="9B42A3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4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2MzAxMLYwtjQ2MDA3sTRU0lEKTi0uzszPAykwqgUAd9Ge4SwAAAA="/>
  </w:docVars>
  <w:rsids>
    <w:rsidRoot w:val="00474280"/>
    <w:rsid w:val="00054809"/>
    <w:rsid w:val="000E00E1"/>
    <w:rsid w:val="00147A22"/>
    <w:rsid w:val="00152441"/>
    <w:rsid w:val="00156EDC"/>
    <w:rsid w:val="0017383C"/>
    <w:rsid w:val="001E5516"/>
    <w:rsid w:val="0022449F"/>
    <w:rsid w:val="00252CD2"/>
    <w:rsid w:val="002D691C"/>
    <w:rsid w:val="00363774"/>
    <w:rsid w:val="00415C25"/>
    <w:rsid w:val="00442F3D"/>
    <w:rsid w:val="00474280"/>
    <w:rsid w:val="00481930"/>
    <w:rsid w:val="004847AA"/>
    <w:rsid w:val="004D101A"/>
    <w:rsid w:val="004F4432"/>
    <w:rsid w:val="00566FAF"/>
    <w:rsid w:val="00570F23"/>
    <w:rsid w:val="005712F4"/>
    <w:rsid w:val="00602B76"/>
    <w:rsid w:val="00712502"/>
    <w:rsid w:val="007F6657"/>
    <w:rsid w:val="00843A53"/>
    <w:rsid w:val="00A26A80"/>
    <w:rsid w:val="00AA0297"/>
    <w:rsid w:val="00BA54F7"/>
    <w:rsid w:val="00BF6879"/>
    <w:rsid w:val="00C90F9B"/>
    <w:rsid w:val="00D932BA"/>
    <w:rsid w:val="00E40211"/>
    <w:rsid w:val="00ED01EB"/>
    <w:rsid w:val="00EF0AC1"/>
    <w:rsid w:val="00F3208E"/>
    <w:rsid w:val="00F45266"/>
    <w:rsid w:val="00F47D17"/>
    <w:rsid w:val="00F77055"/>
    <w:rsid w:val="00FB66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94C7FC6"/>
  <w15:chartTrackingRefBased/>
  <w15:docId w15:val="{249F1DA5-934F-4C5D-8A62-EBE2860C6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54809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F6879"/>
    <w:pPr>
      <w:keepNext/>
      <w:keepLines/>
      <w:spacing w:before="340" w:after="330" w:line="578" w:lineRule="auto"/>
      <w:jc w:val="center"/>
      <w:outlineLvl w:val="0"/>
    </w:pPr>
    <w:rPr>
      <w:rFonts w:eastAsia="微软雅黑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02B76"/>
    <w:pPr>
      <w:keepNext/>
      <w:keepLines/>
      <w:numPr>
        <w:numId w:val="5"/>
      </w:numPr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74280"/>
    <w:pPr>
      <w:ind w:firstLineChars="200" w:firstLine="420"/>
    </w:pPr>
  </w:style>
  <w:style w:type="paragraph" w:styleId="a4">
    <w:name w:val="Title"/>
    <w:basedOn w:val="a"/>
    <w:next w:val="a"/>
    <w:link w:val="a5"/>
    <w:uiPriority w:val="10"/>
    <w:qFormat/>
    <w:rsid w:val="0047428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5">
    <w:name w:val="标题 字符"/>
    <w:basedOn w:val="a0"/>
    <w:link w:val="a4"/>
    <w:uiPriority w:val="10"/>
    <w:rsid w:val="004742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BF6879"/>
    <w:rPr>
      <w:rFonts w:ascii="Times New Roman" w:eastAsia="微软雅黑" w:hAnsi="Times New Roman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602B76"/>
    <w:rPr>
      <w:rFonts w:ascii="Times New Roman" w:eastAsia="宋体" w:hAnsi="Times New Roman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6</TotalTime>
  <Pages>1</Pages>
  <Words>48</Words>
  <Characters>276</Characters>
  <Application>Microsoft Office Word</Application>
  <DocSecurity>0</DocSecurity>
  <Lines>2</Lines>
  <Paragraphs>1</Paragraphs>
  <ScaleCrop>false</ScaleCrop>
  <Company/>
  <LinksUpToDate>false</LinksUpToDate>
  <CharactersWithSpaces>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enJie Jin</dc:creator>
  <cp:keywords/>
  <dc:description/>
  <cp:lastModifiedBy>ZhenJie Jin</cp:lastModifiedBy>
  <cp:revision>16</cp:revision>
  <dcterms:created xsi:type="dcterms:W3CDTF">2024-05-17T07:17:00Z</dcterms:created>
  <dcterms:modified xsi:type="dcterms:W3CDTF">2024-05-23T15:59:00Z</dcterms:modified>
</cp:coreProperties>
</file>